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5F0B7780" w:rsidR="001B7C17" w:rsidRPr="00C56CCB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C56CCB" w:rsidRPr="00C56CCB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D2811B6" w14:textId="77777777" w:rsidR="00C56CCB" w:rsidRPr="00C56CCB" w:rsidRDefault="00C56CCB" w:rsidP="00C56CCB">
      <w:pPr>
        <w:ind w:firstLine="0"/>
      </w:pPr>
      <w:r w:rsidRPr="00C56CCB">
        <w:t>Протабулировать заданную функцию и сумму функционального ряда разложения этой функции на интервале [</w:t>
      </w:r>
      <w:r w:rsidRPr="00C56CCB">
        <w:rPr>
          <w:i/>
        </w:rPr>
        <w:t>a,b</w:t>
      </w:r>
      <w:r w:rsidRPr="00C56CCB">
        <w:t xml:space="preserve">] и с шагом </w:t>
      </w:r>
      <w:r w:rsidRPr="00C56CCB">
        <w:rPr>
          <w:i/>
        </w:rPr>
        <w:t>h</w:t>
      </w:r>
      <w:r w:rsidRPr="00C56CCB">
        <w:t xml:space="preserve"> (шаг и интервал задается в константах). Функциональнй ряд вычисляется по соответствующей рекуррентной формуле с заданной точностью </w:t>
      </w:r>
      <w:r w:rsidRPr="00C56CCB">
        <w:rPr>
          <w:i/>
        </w:rPr>
        <w:t>ɛ</w:t>
      </w:r>
      <w:r w:rsidRPr="00C56CCB">
        <w:t>. В результате показать три столбца: значение аргумента, значение функции в данной точке и значение суммы ряда, вычисленное с заданной точностью в данной точке. Два последних столбца должны иметь близкие результаты.</w:t>
      </w:r>
    </w:p>
    <w:p w14:paraId="6B286DBD" w14:textId="5F1B9A41" w:rsidR="00F114A8" w:rsidRPr="005D2693" w:rsidRDefault="003F1689" w:rsidP="003F1689">
      <w:pPr>
        <w:ind w:firstLine="0"/>
      </w:pPr>
      <w:r w:rsidRPr="003F1689">
        <w:t xml:space="preserve">Таблица </w:t>
      </w:r>
      <w:r w:rsidR="00C56CCB" w:rsidRPr="005D2693">
        <w:t>1</w:t>
      </w:r>
      <w:r w:rsidRPr="003F1689">
        <w:t xml:space="preserve"> – Формулировка задания </w:t>
      </w:r>
      <w:r w:rsidR="00C56CCB" w:rsidRPr="005D2693">
        <w:t>3</w:t>
      </w:r>
      <w:r w:rsidRPr="003F1689">
        <w:t>.</w:t>
      </w:r>
      <w:r w:rsidR="00CE4C1F" w:rsidRPr="005D2693">
        <w:t>3</w:t>
      </w:r>
    </w:p>
    <w:tbl>
      <w:tblPr>
        <w:tblStyle w:val="14"/>
        <w:tblW w:w="10201" w:type="dxa"/>
        <w:tblInd w:w="-8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2987"/>
        <w:gridCol w:w="3986"/>
        <w:gridCol w:w="1821"/>
        <w:gridCol w:w="703"/>
      </w:tblGrid>
      <w:tr w:rsidR="00C56CCB" w:rsidRPr="00C56CCB" w14:paraId="5FA00EC0" w14:textId="77777777" w:rsidTr="00C56C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1768B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 w:rsidRPr="00C56CCB">
              <w:rPr>
                <w:sz w:val="28"/>
                <w:lang w:val="en-US"/>
              </w:rPr>
              <w:t>Вар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D5C62" w14:textId="77777777" w:rsidR="00C56CCB" w:rsidRPr="00C56CCB" w:rsidRDefault="00C56CCB" w:rsidP="00C56CCB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val="en-US"/>
              </w:rPr>
            </w:pPr>
            <w:r w:rsidRPr="00C56CCB">
              <w:rPr>
                <w:sz w:val="28"/>
              </w:rPr>
              <w:t xml:space="preserve">Функция </w:t>
            </w:r>
            <w:r w:rsidRPr="00C56CCB">
              <w:rPr>
                <w:sz w:val="28"/>
                <w:lang w:val="en-US"/>
              </w:rPr>
              <w:t>y</w:t>
            </w:r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3DE3AF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Сумма</w:t>
            </w:r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4805F" w14:textId="77777777" w:rsidR="00C56CCB" w:rsidRPr="00C56CCB" w:rsidRDefault="00C56CCB" w:rsidP="00C56CCB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C56CCB">
              <w:rPr>
                <w:rFonts w:eastAsia="MS Mincho"/>
                <w:sz w:val="28"/>
              </w:rPr>
              <w:t>Интервал</w:t>
            </w:r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DA783" w14:textId="77777777" w:rsidR="00C56CCB" w:rsidRPr="00C56CCB" w:rsidRDefault="00C56CCB" w:rsidP="00C56CCB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56CCB">
              <w:rPr>
                <w:sz w:val="28"/>
              </w:rPr>
              <w:t>ɛ</w:t>
            </w:r>
          </w:p>
        </w:tc>
      </w:tr>
      <w:tr w:rsidR="00C56CCB" w:rsidRPr="00C56CCB" w14:paraId="5338F82E" w14:textId="77777777" w:rsidTr="00C56C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62C481" w14:textId="26099EFF" w:rsidR="00C56CCB" w:rsidRPr="00C56CCB" w:rsidRDefault="00C56CCB" w:rsidP="00C56CCB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2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939CA" w14:textId="68EEA71F" w:rsidR="00C56CCB" w:rsidRPr="00C56CCB" w:rsidRDefault="00F50E24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4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eastAsiaTheme="minorEastAsia" w:hAnsi="Cambria Math"/>
                    <w:sz w:val="20"/>
                  </w:rPr>
                  <m:t>l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num>
                      <m:den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  <w:sz w:val="20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x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0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2</m:t>
                    </m:r>
                  </m:den>
                </m:f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 w:val="20"/>
                      </w:rPr>
                      <m:t>arc</m:t>
                    </m:r>
                  </m:fName>
                  <m:e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b"/>
                          </m:rPr>
                          <w:rPr>
                            <w:rFonts w:ascii="Cambria Math" w:eastAsiaTheme="minorEastAsia" w:hAnsi="Cambria Math"/>
                            <w:sz w:val="20"/>
                          </w:rPr>
                          <m:t>tg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sz w:val="20"/>
                              </w:rPr>
                              <m:t>x</m:t>
                            </m:r>
                          </m:e>
                        </m:d>
                      </m:e>
                    </m:func>
                  </m:e>
                </m:func>
              </m:oMath>
            </m:oMathPara>
          </w:p>
        </w:tc>
        <w:tc>
          <w:tcPr>
            <w:tcW w:w="3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AEBAD" w14:textId="3A253443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S</m:t>
                </m:r>
                <m:r>
                  <w:rPr>
                    <w:rFonts w:ascii="Cambria Math" w:eastAsiaTheme="minorEastAsia" w:hAnsi="Cambria Math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5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p>
                    </m:sSup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4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…</m:t>
                </m:r>
              </m:oMath>
            </m:oMathPara>
          </w:p>
        </w:tc>
        <w:tc>
          <w:tcPr>
            <w:tcW w:w="1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017E6" w14:textId="3F3BA7E6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1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x</m:t>
                </m:r>
                <m:r>
                  <w:rPr>
                    <w:rFonts w:ascii="Cambria Math" w:eastAsiaTheme="minorEastAsia" w:hAnsi="Cambria Math"/>
                  </w:rPr>
                  <m:t>≤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0</m:t>
                </m:r>
                <m:r>
                  <w:rPr>
                    <w:rFonts w:ascii="Cambria Math" w:eastAsiaTheme="minorEastAsia" w:hAnsi="Cambria Math"/>
                  </w:rPr>
                  <m:t>.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8</m:t>
                </m:r>
              </m:oMath>
            </m:oMathPara>
          </w:p>
        </w:tc>
        <w:tc>
          <w:tcPr>
            <w:tcW w:w="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1BA68" w14:textId="47688369" w:rsidR="00C56CCB" w:rsidRPr="00C56CCB" w:rsidRDefault="00C56CCB" w:rsidP="00C56CCB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vertAlign w:val="superscript"/>
                <w:lang w:val="en-US"/>
              </w:rPr>
            </w:pPr>
            <w:r>
              <w:rPr>
                <w:rFonts w:eastAsiaTheme="minorEastAsia"/>
                <w:sz w:val="28"/>
              </w:rPr>
              <w:t>30</w:t>
            </w:r>
            <w:r>
              <w:rPr>
                <w:rFonts w:eastAsiaTheme="minorEastAsia"/>
                <w:sz w:val="28"/>
                <w:vertAlign w:val="superscript"/>
              </w:rPr>
              <w:t>-5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6BA4D8F0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ED24FF" w:rsidRPr="00ED24FF">
        <w:t xml:space="preserve">, </w:t>
      </w:r>
      <w:r w:rsidR="00ED24FF">
        <w:t>последовательност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ED24FF" w:rsidRPr="00ED24FF">
        <w:t>, 5, 6, 7</w:t>
      </w:r>
      <w:r>
        <w:t>).</w:t>
      </w:r>
    </w:p>
    <w:p w14:paraId="2F2361F2" w14:textId="059F1460" w:rsidR="00961EFB" w:rsidRPr="00E6764A" w:rsidRDefault="00FB5886" w:rsidP="00BF1825">
      <w:pPr>
        <w:keepNext/>
        <w:ind w:firstLine="0"/>
        <w:jc w:val="center"/>
      </w:pPr>
      <w:r>
        <w:object w:dxaOrig="9349" w:dyaOrig="20941" w14:anchorId="630567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07.8pt;height:691.2pt" o:ole="">
            <v:imagedata r:id="rId6" o:title=""/>
          </v:shape>
          <o:OLEObject Type="Embed" ProgID="Visio.Drawing.15" ShapeID="_x0000_i1033" DrawAspect="Content" ObjectID="_1795604441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7F952E69" w:rsidR="00CD1144" w:rsidRPr="005D2693" w:rsidRDefault="00FB5886" w:rsidP="00961EFB">
      <w:pPr>
        <w:pStyle w:val="a4"/>
        <w:rPr>
          <w:lang w:val="en-US"/>
        </w:rPr>
      </w:pPr>
      <w:r>
        <w:object w:dxaOrig="7512" w:dyaOrig="5761" w14:anchorId="01E3147A">
          <v:shape id="_x0000_i1038" type="#_x0000_t75" style="width:375.6pt;height:4in" o:ole="">
            <v:imagedata r:id="rId8" o:title=""/>
          </v:shape>
          <o:OLEObject Type="Embed" ProgID="Visio.Drawing.15" ShapeID="_x0000_i1038" DrawAspect="Content" ObjectID="_1795604442" r:id="rId9"/>
        </w:object>
      </w:r>
    </w:p>
    <w:p w14:paraId="34425A34" w14:textId="54A9D46A" w:rsidR="009D3D13" w:rsidRPr="00BD2671" w:rsidRDefault="00CD1144" w:rsidP="00FB5886">
      <w:pPr>
        <w:ind w:firstLine="0"/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5538846F" w14:textId="7D996BD0" w:rsidR="00961EFB" w:rsidRDefault="005D2693" w:rsidP="009D3D13">
      <w:pPr>
        <w:jc w:val="center"/>
      </w:pPr>
      <w:r>
        <w:object w:dxaOrig="7756" w:dyaOrig="4726" w14:anchorId="3A6CDE50">
          <v:shape id="_x0000_i1027" type="#_x0000_t75" style="width:387.6pt;height:236.4pt" o:ole="">
            <v:imagedata r:id="rId10" o:title=""/>
          </v:shape>
          <o:OLEObject Type="Embed" ProgID="Visio.Drawing.15" ShapeID="_x0000_i1027" DrawAspect="Content" ObjectID="_1795604443" r:id="rId11"/>
        </w:object>
      </w:r>
    </w:p>
    <w:p w14:paraId="74F36E26" w14:textId="083107A3" w:rsidR="009D3D13" w:rsidRPr="00FD4812" w:rsidRDefault="00CD4CF5" w:rsidP="009D3D13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</w:t>
      </w:r>
      <w:r w:rsidR="009D3D13" w:rsidRPr="00FD4812">
        <w:rPr>
          <w:lang w:val="en-US"/>
        </w:rPr>
        <w:t>3</w:t>
      </w:r>
      <w:r w:rsidRPr="00FD4812">
        <w:rPr>
          <w:lang w:val="en-US"/>
        </w:rPr>
        <w:t xml:space="preserve">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</w:t>
      </w:r>
      <w:r w:rsidR="00806454">
        <w:t>и</w:t>
      </w:r>
      <w:r w:rsidR="00806454" w:rsidRPr="00FD4812">
        <w:rPr>
          <w:lang w:val="en-US"/>
        </w:rPr>
        <w:t xml:space="preserve"> </w:t>
      </w:r>
      <w:r w:rsidR="00BD2671">
        <w:rPr>
          <w:lang w:val="en-US"/>
        </w:rPr>
        <w:t>check</w:t>
      </w:r>
      <w:r w:rsidR="007F23C6">
        <w:rPr>
          <w:lang w:val="en-US"/>
        </w:rPr>
        <w:t>Interval</w:t>
      </w:r>
      <w:r w:rsidR="009D3D13" w:rsidRPr="00FD4812">
        <w:rPr>
          <w:lang w:val="en-US"/>
        </w:rPr>
        <w:t>(</w:t>
      </w:r>
      <w:r w:rsidR="007F23C6">
        <w:rPr>
          <w:lang w:val="en-US"/>
        </w:rPr>
        <w:t>a, b</w:t>
      </w:r>
      <w:r w:rsidR="009D3D13" w:rsidRPr="00FD4812">
        <w:rPr>
          <w:lang w:val="en-US"/>
        </w:rPr>
        <w:t>)</w:t>
      </w:r>
    </w:p>
    <w:p w14:paraId="17D68248" w14:textId="2F1D9839" w:rsidR="00961EFB" w:rsidRDefault="005D2693" w:rsidP="00961EFB">
      <w:pPr>
        <w:jc w:val="center"/>
      </w:pPr>
      <w:r>
        <w:object w:dxaOrig="7455" w:dyaOrig="3601" w14:anchorId="67652A88">
          <v:shape id="_x0000_i1028" type="#_x0000_t75" style="width:372.6pt;height:180pt" o:ole="">
            <v:imagedata r:id="rId12" o:title=""/>
          </v:shape>
          <o:OLEObject Type="Embed" ProgID="Visio.Drawing.15" ShapeID="_x0000_i1028" DrawAspect="Content" ObjectID="_1795604444" r:id="rId13"/>
        </w:object>
      </w:r>
    </w:p>
    <w:p w14:paraId="16F35D82" w14:textId="550FA759" w:rsidR="00806454" w:rsidRPr="005D2693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r w:rsidR="00FD4812">
        <w:rPr>
          <w:lang w:val="en-US"/>
        </w:rPr>
        <w:t>checkStep</w:t>
      </w:r>
      <w:r w:rsidR="00FD4812" w:rsidRPr="00FD4812">
        <w:t>(</w:t>
      </w:r>
      <w:r w:rsidR="00FD4812">
        <w:rPr>
          <w:lang w:val="en-US"/>
        </w:rPr>
        <w:t>step</w:t>
      </w:r>
      <w:r w:rsidR="00FD4812" w:rsidRPr="00FD4812">
        <w:t>)</w:t>
      </w:r>
    </w:p>
    <w:p w14:paraId="46D61DF5" w14:textId="45B62D9D" w:rsidR="00FD4812" w:rsidRDefault="00FD4812" w:rsidP="00961EFB">
      <w:pPr>
        <w:jc w:val="center"/>
        <w:rPr>
          <w:lang w:val="en-US"/>
        </w:rPr>
      </w:pPr>
      <w:r>
        <w:object w:dxaOrig="3496" w:dyaOrig="3121" w14:anchorId="2CE41995">
          <v:shape id="_x0000_i1029" type="#_x0000_t75" style="width:174.6pt;height:156pt" o:ole="">
            <v:imagedata r:id="rId14" o:title=""/>
          </v:shape>
          <o:OLEObject Type="Embed" ProgID="Visio.Drawing.15" ShapeID="_x0000_i1029" DrawAspect="Content" ObjectID="_1795604445" r:id="rId15"/>
        </w:object>
      </w:r>
    </w:p>
    <w:p w14:paraId="2F41CBBF" w14:textId="7F658200" w:rsidR="00FD4812" w:rsidRDefault="00FD4812" w:rsidP="00961EFB">
      <w:pPr>
        <w:jc w:val="center"/>
        <w:rPr>
          <w:lang w:val="en-US"/>
        </w:rPr>
      </w:pPr>
      <w:r>
        <w:t>Рисунок</w:t>
      </w:r>
      <w:r w:rsidRPr="00FD4812">
        <w:rPr>
          <w:lang w:val="en-US"/>
        </w:rPr>
        <w:t xml:space="preserve"> 5 – </w:t>
      </w:r>
      <w:r>
        <w:t>Блок</w:t>
      </w:r>
      <w:r w:rsidRPr="00FD4812">
        <w:rPr>
          <w:lang w:val="en-US"/>
        </w:rPr>
        <w:t>-</w:t>
      </w:r>
      <w:r>
        <w:t>схема</w:t>
      </w:r>
      <w:r w:rsidRPr="00FD4812">
        <w:rPr>
          <w:lang w:val="en-US"/>
        </w:rPr>
        <w:t xml:space="preserve"> </w:t>
      </w:r>
      <w:r>
        <w:t>функции</w:t>
      </w:r>
      <w:r w:rsidRPr="00FD4812">
        <w:rPr>
          <w:lang w:val="en-US"/>
        </w:rPr>
        <w:t xml:space="preserve"> </w:t>
      </w:r>
      <w:r>
        <w:rPr>
          <w:lang w:val="en-US"/>
        </w:rPr>
        <w:t>getFunction(x)</w:t>
      </w:r>
    </w:p>
    <w:p w14:paraId="5457D92B" w14:textId="3A7BCFCE" w:rsidR="00FD4812" w:rsidRPr="00697672" w:rsidRDefault="005D2693" w:rsidP="00961EFB">
      <w:pPr>
        <w:jc w:val="center"/>
        <w:rPr>
          <w:lang w:val="en-US"/>
        </w:rPr>
      </w:pPr>
      <w:r>
        <w:object w:dxaOrig="3496" w:dyaOrig="3001" w14:anchorId="3BEE27DB">
          <v:shape id="_x0000_i1030" type="#_x0000_t75" style="width:174.6pt;height:150pt" o:ole="">
            <v:imagedata r:id="rId16" o:title=""/>
          </v:shape>
          <o:OLEObject Type="Embed" ProgID="Visio.Drawing.15" ShapeID="_x0000_i1030" DrawAspect="Content" ObjectID="_1795604446" r:id="rId17"/>
        </w:object>
      </w:r>
    </w:p>
    <w:p w14:paraId="50A71B42" w14:textId="150A76B1" w:rsidR="00512F61" w:rsidRDefault="00512F61" w:rsidP="00961EFB">
      <w:pPr>
        <w:jc w:val="center"/>
        <w:rPr>
          <w:lang w:val="en-US"/>
        </w:rPr>
      </w:pPr>
      <w:r>
        <w:t>Рисунок</w:t>
      </w:r>
      <w:r w:rsidRPr="00512F61">
        <w:rPr>
          <w:lang w:val="en-US"/>
        </w:rPr>
        <w:t xml:space="preserve"> 6 – </w:t>
      </w:r>
      <w:r>
        <w:t>Блок</w:t>
      </w:r>
      <w:r w:rsidRPr="00512F61">
        <w:rPr>
          <w:lang w:val="en-US"/>
        </w:rPr>
        <w:t>-</w:t>
      </w:r>
      <w:r>
        <w:t>схема</w:t>
      </w:r>
      <w:r w:rsidRPr="00512F61">
        <w:rPr>
          <w:lang w:val="en-US"/>
        </w:rPr>
        <w:t xml:space="preserve"> </w:t>
      </w:r>
      <w:r>
        <w:t>функции</w:t>
      </w:r>
      <w:r w:rsidRPr="00512F61">
        <w:rPr>
          <w:lang w:val="en-US"/>
        </w:rPr>
        <w:t xml:space="preserve"> </w:t>
      </w:r>
      <w:r>
        <w:rPr>
          <w:lang w:val="en-US"/>
        </w:rPr>
        <w:t>getElement</w:t>
      </w:r>
      <w:r w:rsidRPr="00512F61">
        <w:rPr>
          <w:lang w:val="en-US"/>
        </w:rPr>
        <w:t>(</w:t>
      </w:r>
      <w:r>
        <w:rPr>
          <w:lang w:val="en-US"/>
        </w:rPr>
        <w:t>x</w:t>
      </w:r>
      <w:r w:rsidRPr="00512F61">
        <w:rPr>
          <w:lang w:val="en-US"/>
        </w:rPr>
        <w:t xml:space="preserve">, </w:t>
      </w:r>
      <w:r>
        <w:rPr>
          <w:lang w:val="en-US"/>
        </w:rPr>
        <w:t>n)</w:t>
      </w:r>
    </w:p>
    <w:p w14:paraId="159F032A" w14:textId="5ACAA113" w:rsidR="00512F61" w:rsidRPr="00F50E24" w:rsidRDefault="00FB5886" w:rsidP="00961EFB">
      <w:pPr>
        <w:jc w:val="center"/>
        <w:rPr>
          <w:lang w:val="en-US"/>
        </w:rPr>
      </w:pPr>
      <w:r>
        <w:object w:dxaOrig="4668" w:dyaOrig="11448" w14:anchorId="0B3A6894">
          <v:shape id="_x0000_i1040" type="#_x0000_t75" style="width:233.4pt;height:572.4pt" o:ole="">
            <v:imagedata r:id="rId18" o:title=""/>
          </v:shape>
          <o:OLEObject Type="Embed" ProgID="Visio.Drawing.15" ShapeID="_x0000_i1040" DrawAspect="Content" ObjectID="_1795604447" r:id="rId19"/>
        </w:object>
      </w:r>
    </w:p>
    <w:p w14:paraId="5D3A13F4" w14:textId="51F08A37" w:rsidR="00512F61" w:rsidRPr="00512F61" w:rsidRDefault="00512F61" w:rsidP="00961EFB">
      <w:pPr>
        <w:jc w:val="center"/>
      </w:pPr>
      <w:r>
        <w:t>Рисунок 7 – Блок-схема функции</w:t>
      </w:r>
      <w:r w:rsidRPr="00512F61">
        <w:t xml:space="preserve"> </w:t>
      </w:r>
      <w:r>
        <w:rPr>
          <w:lang w:val="en-US"/>
        </w:rPr>
        <w:t>getSum</w:t>
      </w:r>
      <w:r w:rsidRPr="00512F61">
        <w:t>(</w:t>
      </w:r>
      <w:r>
        <w:rPr>
          <w:lang w:val="en-US"/>
        </w:rPr>
        <w:t>x</w:t>
      </w:r>
      <w:r w:rsidRPr="00512F61">
        <w:t xml:space="preserve">, </w:t>
      </w:r>
      <w:r>
        <w:rPr>
          <w:lang w:val="en-US"/>
        </w:rPr>
        <w:t>epsilon</w:t>
      </w:r>
      <w:r w:rsidRPr="00512F61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75657A4D" w14:textId="77777777" w:rsidR="00512F6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3F466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stdio.h&gt;</w:t>
      </w:r>
    </w:p>
    <w:p w14:paraId="537DD1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stdlib.h&gt;</w:t>
      </w:r>
    </w:p>
    <w:p w14:paraId="1CE4091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errno.h&gt;</w:t>
      </w:r>
    </w:p>
    <w:p w14:paraId="733D917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#include &lt;math.h&gt;</w:t>
      </w:r>
    </w:p>
    <w:p w14:paraId="1C037C5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#include &lt;float.h&gt;</w:t>
      </w:r>
    </w:p>
    <w:p w14:paraId="4CC51E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413D22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615327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Считывает введенное значение</w:t>
      </w:r>
    </w:p>
    <w:p w14:paraId="4E29C45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введенное значение</w:t>
      </w:r>
    </w:p>
    <w:p w14:paraId="335D857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/</w:t>
      </w:r>
    </w:p>
    <w:p w14:paraId="25D6BE0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double input(void);</w:t>
      </w:r>
    </w:p>
    <w:p w14:paraId="3A445C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</w:p>
    <w:p w14:paraId="6B9875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2ED7D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Проверяет правильность введенных значений интервала</w:t>
      </w:r>
    </w:p>
    <w:p w14:paraId="7C0643D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a начало интервала</w:t>
      </w:r>
    </w:p>
    <w:p w14:paraId="1766A5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b конец интервала</w:t>
      </w:r>
    </w:p>
    <w:p w14:paraId="57E2DB9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ошибку, если введен некорректный интервал</w:t>
      </w:r>
    </w:p>
    <w:p w14:paraId="350F24E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107346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Interval(const double a, const double b);</w:t>
      </w:r>
    </w:p>
    <w:p w14:paraId="2C71B9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1F735A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23D339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Проверяет правильность введенного значения шага</w:t>
      </w:r>
    </w:p>
    <w:p w14:paraId="79638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step величина шага</w:t>
      </w:r>
    </w:p>
    <w:p w14:paraId="7A1212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ошибку, если введен некорректный шаг</w:t>
      </w:r>
    </w:p>
    <w:p w14:paraId="22641A1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7549E60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Step(const double step);</w:t>
      </w:r>
    </w:p>
    <w:p w14:paraId="2F0B910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9C7DA1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33076E3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Вызвает функцию</w:t>
      </w:r>
    </w:p>
    <w:p w14:paraId="3F1B179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 x</w:t>
      </w:r>
    </w:p>
    <w:p w14:paraId="0D656B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функции если нет деления на нуль, в ином случае вызывает ошибку</w:t>
      </w:r>
    </w:p>
    <w:p w14:paraId="06EA3C0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630E16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Function(const double x);</w:t>
      </w:r>
    </w:p>
    <w:p w14:paraId="2E7E9E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A9829D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A8A86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Рассчитывает значение следующего элемента последовательности</w:t>
      </w:r>
    </w:p>
    <w:p w14:paraId="3F4B7C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DECF9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n текущий индекс элемента последовательности</w:t>
      </w:r>
    </w:p>
    <w:p w14:paraId="173922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следующего элемента последовательности</w:t>
      </w:r>
    </w:p>
    <w:p w14:paraId="05DAD1C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36AF0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Element(const double x, const int n);</w:t>
      </w:r>
    </w:p>
    <w:p w14:paraId="72A5ED3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289A2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5521901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Рассчитывает значение суммы n членов</w:t>
      </w:r>
    </w:p>
    <w:p w14:paraId="03A0C5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param x значение переменной</w:t>
      </w:r>
    </w:p>
    <w:p w14:paraId="49D20DD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lastRenderedPageBreak/>
        <w:t>* @param epsilon значение величины с точностью которой следует вычислить значение суммы членов последовательности</w:t>
      </w:r>
    </w:p>
    <w:p w14:paraId="1A69B0F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значение суммы n членов последовательности</w:t>
      </w:r>
    </w:p>
    <w:p w14:paraId="63B6047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58D606D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Sum(const double x, const double epsilon);</w:t>
      </w:r>
    </w:p>
    <w:p w14:paraId="25D08BF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C966F3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/**</w:t>
      </w:r>
    </w:p>
    <w:p w14:paraId="4235DE8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brief Точка входа в программу</w:t>
      </w:r>
    </w:p>
    <w:p w14:paraId="27A6044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26FF1C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i/>
          <w:iCs/>
          <w:lang w:val="en-US"/>
        </w:rPr>
        <w:t>*/</w:t>
      </w:r>
    </w:p>
    <w:p w14:paraId="24061AC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int main(void)</w:t>
      </w:r>
    </w:p>
    <w:p w14:paraId="193DF3E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78C198F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epsilon = pow(30, -5);</w:t>
      </w:r>
    </w:p>
    <w:p w14:paraId="3616053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puts("Enter interval value:");</w:t>
      </w:r>
    </w:p>
    <w:p w14:paraId="05D3AFF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a = input();</w:t>
      </w:r>
    </w:p>
    <w:p w14:paraId="2512FA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b = input();</w:t>
      </w:r>
    </w:p>
    <w:p w14:paraId="6415D52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heckInterval(a, b);</w:t>
      </w:r>
    </w:p>
    <w:p w14:paraId="349E92A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puts("Enter step value:");</w:t>
      </w:r>
    </w:p>
    <w:p w14:paraId="426D02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onst double step = input();</w:t>
      </w:r>
    </w:p>
    <w:p w14:paraId="6B1664B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checkStep(step);</w:t>
      </w:r>
    </w:p>
    <w:p w14:paraId="55237F4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for (double x = a; x &lt;= b + DBL_EPSILON; x += step)</w:t>
      </w:r>
    </w:p>
    <w:p w14:paraId="4DD7825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5FAF32F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if ((x) &gt;= 1)</w:t>
      </w:r>
    </w:p>
    <w:p w14:paraId="5F4424B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{</w:t>
      </w:r>
    </w:p>
    <w:p w14:paraId="5442917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    errno = EDOM;</w:t>
      </w:r>
    </w:p>
    <w:p w14:paraId="18D4946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    perror("Invalid input for log function!");</w:t>
      </w:r>
    </w:p>
    <w:p w14:paraId="2E4CD52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}</w:t>
      </w:r>
    </w:p>
    <w:p w14:paraId="549B294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rintf("\nx = %.2f\tf(x) = %.6f\t\tS(x) = %.6f\n", x, getFunction(x), getSum(x, epsilon));</w:t>
      </w:r>
    </w:p>
    <w:p w14:paraId="5F8BE51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4E0315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0;</w:t>
      </w:r>
    </w:p>
    <w:p w14:paraId="77D2BB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A7829C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EE7B0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input(void)</w:t>
      </w:r>
    </w:p>
    <w:p w14:paraId="396920F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2280D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value = 0.0;</w:t>
      </w:r>
    </w:p>
    <w:p w14:paraId="73B6960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nt result = scanf_s("%lf", &amp;value);</w:t>
      </w:r>
    </w:p>
    <w:p w14:paraId="3EA621B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result != 1)</w:t>
      </w:r>
    </w:p>
    <w:p w14:paraId="0667887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CEA750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O;</w:t>
      </w:r>
    </w:p>
    <w:p w14:paraId="599756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Input error!");</w:t>
      </w:r>
    </w:p>
    <w:p w14:paraId="1DEF428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xit(EXIT_FAILURE);</w:t>
      </w:r>
    </w:p>
    <w:p w14:paraId="7ED718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1CCEAF4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value;</w:t>
      </w:r>
    </w:p>
    <w:p w14:paraId="40263A0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158D5AE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E58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Interval(const double a, const double b)</w:t>
      </w:r>
    </w:p>
    <w:p w14:paraId="03B3DA0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5C0A02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b - a &lt; DBL_EPSILON)</w:t>
      </w:r>
    </w:p>
    <w:p w14:paraId="69CCCE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712B8DB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NVAL;</w:t>
      </w:r>
    </w:p>
    <w:p w14:paraId="2EE7F4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Interval input error!");</w:t>
      </w:r>
    </w:p>
    <w:p w14:paraId="13AC0D54" w14:textId="77777777" w:rsidR="00697672" w:rsidRPr="005D2693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 xml:space="preserve">        </w:t>
      </w:r>
      <w:r w:rsidRPr="005D2693">
        <w:rPr>
          <w:rFonts w:ascii="Courier New" w:hAnsi="Courier New" w:cs="Courier New"/>
          <w:lang w:val="en-US"/>
        </w:rPr>
        <w:t>exit(EXIT_FAILURE);</w:t>
      </w:r>
    </w:p>
    <w:p w14:paraId="4A88123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5D2693">
        <w:rPr>
          <w:rFonts w:ascii="Courier New" w:hAnsi="Courier New" w:cs="Courier New"/>
          <w:lang w:val="en-US"/>
        </w:rPr>
        <w:lastRenderedPageBreak/>
        <w:t xml:space="preserve">    </w:t>
      </w:r>
      <w:r w:rsidRPr="00697672">
        <w:rPr>
          <w:rFonts w:ascii="Courier New" w:hAnsi="Courier New" w:cs="Courier New"/>
          <w:lang w:val="en-US"/>
        </w:rPr>
        <w:t>}</w:t>
      </w:r>
    </w:p>
    <w:p w14:paraId="612F21B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682C641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953B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void checkStep(const double step)</w:t>
      </w:r>
    </w:p>
    <w:p w14:paraId="22DDB9F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2F34502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f (step &lt;= DBL_EPSILON)</w:t>
      </w:r>
    </w:p>
    <w:p w14:paraId="04F41269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2272EDA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rrno = EINVAL;</w:t>
      </w:r>
    </w:p>
    <w:p w14:paraId="2E132F2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perror("Step input error!");</w:t>
      </w:r>
    </w:p>
    <w:p w14:paraId="3103BF35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xit(EXIT_FAILURE);</w:t>
      </w:r>
    </w:p>
    <w:p w14:paraId="77CB3343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}</w:t>
      </w:r>
    </w:p>
    <w:p w14:paraId="497A777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A46003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A845FE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Function(double x)</w:t>
      </w:r>
    </w:p>
    <w:p w14:paraId="73610ECA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6D8159B6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(0.25 * log((1 + x) / (1 - x))) + (0.5 * atan(x));</w:t>
      </w:r>
    </w:p>
    <w:p w14:paraId="165B7E8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4F129C32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F141E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Element(const double x, const int n)</w:t>
      </w:r>
    </w:p>
    <w:p w14:paraId="2FB370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11E55D2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return (pow(x, (4 * n + 1)) / (4 * n + 1));</w:t>
      </w:r>
    </w:p>
    <w:p w14:paraId="27337337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}</w:t>
      </w:r>
    </w:p>
    <w:p w14:paraId="7BD7DAD8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F396D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double getSum(const double x, const double epsilon)</w:t>
      </w:r>
    </w:p>
    <w:p w14:paraId="75ED9DA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{</w:t>
      </w:r>
    </w:p>
    <w:p w14:paraId="37C4EAD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element = getElement(x, 0);</w:t>
      </w:r>
    </w:p>
    <w:p w14:paraId="1871897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double sum = 0.0;</w:t>
      </w:r>
    </w:p>
    <w:p w14:paraId="56B3EB94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int n = 0;</w:t>
      </w:r>
    </w:p>
    <w:p w14:paraId="4F6179EF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while (fabs(element) &gt; epsilon)</w:t>
      </w:r>
    </w:p>
    <w:p w14:paraId="698FB89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{</w:t>
      </w:r>
    </w:p>
    <w:p w14:paraId="49AA435D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sum += element;</w:t>
      </w:r>
    </w:p>
    <w:p w14:paraId="23E728F1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n++;</w:t>
      </w:r>
    </w:p>
    <w:p w14:paraId="761A7D70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97672">
        <w:rPr>
          <w:rFonts w:ascii="Courier New" w:hAnsi="Courier New" w:cs="Courier New"/>
          <w:lang w:val="en-US"/>
        </w:rPr>
        <w:t>        element = getElement(x, n);</w:t>
      </w:r>
    </w:p>
    <w:p w14:paraId="714B34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  <w:lang w:val="en-US"/>
        </w:rPr>
        <w:t xml:space="preserve">    </w:t>
      </w:r>
      <w:r w:rsidRPr="00697672">
        <w:rPr>
          <w:rFonts w:ascii="Courier New" w:hAnsi="Courier New" w:cs="Courier New"/>
        </w:rPr>
        <w:t>}</w:t>
      </w:r>
    </w:p>
    <w:p w14:paraId="6D24A53B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    return sum;</w:t>
      </w:r>
    </w:p>
    <w:p w14:paraId="31E3B35C" w14:textId="77777777" w:rsidR="00697672" w:rsidRPr="00697672" w:rsidRDefault="00697672" w:rsidP="00697672">
      <w:pPr>
        <w:spacing w:line="240" w:lineRule="auto"/>
        <w:ind w:firstLine="0"/>
        <w:rPr>
          <w:rFonts w:ascii="Courier New" w:hAnsi="Courier New" w:cs="Courier New"/>
        </w:rPr>
      </w:pPr>
      <w:r w:rsidRPr="00697672">
        <w:rPr>
          <w:rFonts w:ascii="Courier New" w:hAnsi="Courier New" w:cs="Courier New"/>
        </w:rPr>
        <w:t>}</w:t>
      </w:r>
    </w:p>
    <w:p w14:paraId="35EAB414" w14:textId="77777777" w:rsidR="00512F61" w:rsidRPr="00BD2671" w:rsidRDefault="00512F6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7566DAC" w:rsidR="00D61AA6" w:rsidRPr="00940DFC" w:rsidRDefault="00D61AA6" w:rsidP="002B5920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FE4F7A" w:rsidRPr="00FE4F7A">
        <w:t>8, 9, 10</w:t>
      </w:r>
      <w:r w:rsidR="00940DFC" w:rsidRPr="00940DFC">
        <w:t>, 11, 12, 13</w:t>
      </w:r>
      <w:r>
        <w:t>).</w:t>
      </w:r>
    </w:p>
    <w:p w14:paraId="61F304DD" w14:textId="0A4B2448" w:rsidR="00CB09B1" w:rsidRPr="00CB09B1" w:rsidRDefault="00697672" w:rsidP="00CB09B1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FBBA260" wp14:editId="5C51389E">
            <wp:extent cx="3780952" cy="3447619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0952" cy="3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47927FE" w:rsidR="00D61AA6" w:rsidRDefault="002A3493" w:rsidP="00961EFB">
      <w:pPr>
        <w:pStyle w:val="a8"/>
      </w:pPr>
      <w:r>
        <w:t xml:space="preserve">Рисунок </w:t>
      </w:r>
      <w:r w:rsidR="00512F61">
        <w:rPr>
          <w:lang w:val="en-US"/>
        </w:rPr>
        <w:t>8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4229E3A4" w:rsidR="002B5920" w:rsidRDefault="00CB09B1" w:rsidP="002B5920">
      <w:pPr>
        <w:jc w:val="center"/>
      </w:pPr>
      <w:r>
        <w:rPr>
          <w:noProof/>
        </w:rPr>
        <w:drawing>
          <wp:inline distT="0" distB="0" distL="0" distR="0" wp14:anchorId="5C0EE3BE" wp14:editId="219D8479">
            <wp:extent cx="3717230" cy="7524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25487" cy="754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0A2BACDA" w:rsidR="002B5920" w:rsidRDefault="002B5920" w:rsidP="002B5920">
      <w:pPr>
        <w:jc w:val="center"/>
      </w:pPr>
      <w:r>
        <w:t xml:space="preserve">Рисунок </w:t>
      </w:r>
      <w:r w:rsidR="00CB09B1">
        <w:t>9</w:t>
      </w:r>
      <w:r>
        <w:t xml:space="preserve"> – </w:t>
      </w:r>
      <w:r w:rsidR="00CB09B1">
        <w:t>Вывод, когда начало интервала - буква</w:t>
      </w:r>
    </w:p>
    <w:p w14:paraId="5086FF80" w14:textId="416CE849" w:rsidR="002B5920" w:rsidRPr="00CB09B1" w:rsidRDefault="00CB09B1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A182039" wp14:editId="6A00AC9F">
            <wp:extent cx="3213054" cy="923925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19924" cy="92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23453084" w:rsidR="002B5920" w:rsidRDefault="002B5920" w:rsidP="002B5920">
      <w:pPr>
        <w:jc w:val="center"/>
      </w:pPr>
      <w:r>
        <w:t xml:space="preserve">Рисунок </w:t>
      </w:r>
      <w:r w:rsidR="00CB09B1" w:rsidRPr="00CB09B1">
        <w:t>10</w:t>
      </w:r>
      <w:r w:rsidR="00FE4F7A">
        <w:t xml:space="preserve"> – </w:t>
      </w:r>
      <w:r w:rsidR="007575F6">
        <w:t>Вывод, когда конец интервала буква</w:t>
      </w:r>
    </w:p>
    <w:p w14:paraId="1F63F476" w14:textId="41F235B5" w:rsidR="00FE4F7A" w:rsidRDefault="007575F6" w:rsidP="002B5920">
      <w:pPr>
        <w:jc w:val="center"/>
      </w:pPr>
      <w:r>
        <w:rPr>
          <w:noProof/>
        </w:rPr>
        <w:drawing>
          <wp:inline distT="0" distB="0" distL="0" distR="0" wp14:anchorId="040345B0" wp14:editId="0A49D51B">
            <wp:extent cx="3318062" cy="8001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24429" cy="80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6268D61" w:rsidR="00FE4F7A" w:rsidRDefault="00FE4F7A" w:rsidP="002B5920">
      <w:pPr>
        <w:jc w:val="center"/>
      </w:pPr>
      <w:r>
        <w:t xml:space="preserve">Рисунок </w:t>
      </w:r>
      <w:r w:rsidR="00940DFC" w:rsidRPr="00940DFC">
        <w:t>11</w:t>
      </w:r>
      <w:r>
        <w:t xml:space="preserve"> – </w:t>
      </w:r>
      <w:r w:rsidR="007575F6">
        <w:t>Вывод, когда конец интервала меньше начала</w:t>
      </w:r>
    </w:p>
    <w:p w14:paraId="03C5339A" w14:textId="006FE1B8" w:rsidR="00FE4F7A" w:rsidRDefault="00DA0D61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5F32EFB0" wp14:editId="16FFEE62">
            <wp:extent cx="2912127" cy="1285875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17137" cy="128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454DD140" w:rsidR="00FE4F7A" w:rsidRPr="00156A29" w:rsidRDefault="00FE4F7A" w:rsidP="002B5920">
      <w:pPr>
        <w:jc w:val="center"/>
      </w:pPr>
      <w:r>
        <w:t xml:space="preserve">Рисунок </w:t>
      </w:r>
      <w:r w:rsidR="00940DFC" w:rsidRPr="00940DFC">
        <w:t>12</w:t>
      </w:r>
      <w:r>
        <w:t xml:space="preserve"> – </w:t>
      </w:r>
      <w:r w:rsidR="00DA0D61">
        <w:t>Вывод, когда введенный шаг - буква</w:t>
      </w:r>
    </w:p>
    <w:p w14:paraId="0E0B9A03" w14:textId="1EC02D60" w:rsidR="00FE4F7A" w:rsidRDefault="00156A29" w:rsidP="002B5920">
      <w:pPr>
        <w:jc w:val="center"/>
      </w:pPr>
      <w:r>
        <w:rPr>
          <w:noProof/>
        </w:rPr>
        <w:drawing>
          <wp:inline distT="0" distB="0" distL="0" distR="0" wp14:anchorId="4D997126" wp14:editId="3FB28D90">
            <wp:extent cx="3017022" cy="11906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8840" cy="119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14BC5A83" w:rsidR="00FE4F7A" w:rsidRDefault="00FE4F7A" w:rsidP="002B5920">
      <w:pPr>
        <w:jc w:val="center"/>
      </w:pPr>
      <w:r>
        <w:t>Рисунок 1</w:t>
      </w:r>
      <w:r w:rsidR="00940DFC" w:rsidRPr="00940DFC">
        <w:t>3</w:t>
      </w:r>
      <w:r>
        <w:t xml:space="preserve"> – </w:t>
      </w:r>
      <w:r w:rsidR="00156A29">
        <w:t>Вывод, когда шаг отрицательный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C5F2507" w:rsidR="006E4A6C" w:rsidRPr="006E4A6C" w:rsidRDefault="00077C7C" w:rsidP="006E4A6C">
      <w:r>
        <w:t>При помощи</w:t>
      </w:r>
      <w:r w:rsidR="007C642B" w:rsidRPr="007C642B">
        <w:t xml:space="preserve"> </w:t>
      </w:r>
      <w:r w:rsidR="007C642B">
        <w:t xml:space="preserve">программы </w:t>
      </w:r>
      <w:r w:rsidR="007C642B">
        <w:rPr>
          <w:lang w:val="en-US"/>
        </w:rPr>
        <w:t>Excel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7C642B" w:rsidRPr="007C642B">
        <w:t>1</w:t>
      </w:r>
      <w:r w:rsidR="00940DFC" w:rsidRPr="00ED24FF">
        <w:t>4, 15, 16</w:t>
      </w:r>
      <w:r w:rsidR="006E4A6C">
        <w:t>).</w:t>
      </w:r>
    </w:p>
    <w:p w14:paraId="53C7CD05" w14:textId="66113287" w:rsidR="006E4A6C" w:rsidRPr="00AD16EA" w:rsidRDefault="001750D1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CCC5DC1" wp14:editId="46932785">
            <wp:extent cx="5940425" cy="243840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71C4380" w:rsidR="00D61AA6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</w:t>
      </w:r>
      <w:r w:rsidR="00940DFC" w:rsidRPr="00940DFC">
        <w:t>4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 w:rsidR="001750D1">
        <w:t>Расчет значения функции по формуле</w:t>
      </w:r>
    </w:p>
    <w:p w14:paraId="7DE8567E" w14:textId="7B99F437" w:rsidR="001750D1" w:rsidRDefault="001750D1" w:rsidP="001750D1">
      <w:pPr>
        <w:ind w:firstLine="0"/>
        <w:jc w:val="center"/>
      </w:pPr>
      <w:r>
        <w:rPr>
          <w:noProof/>
        </w:rPr>
        <w:drawing>
          <wp:inline distT="0" distB="0" distL="0" distR="0" wp14:anchorId="5C3AD24C" wp14:editId="33E03395">
            <wp:extent cx="5940425" cy="2590165"/>
            <wp:effectExtent l="0" t="0" r="3175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124D3" w14:textId="53CB7E59" w:rsidR="001750D1" w:rsidRDefault="001750D1" w:rsidP="001750D1">
      <w:pPr>
        <w:ind w:firstLine="0"/>
        <w:jc w:val="center"/>
      </w:pPr>
      <w:r>
        <w:t>Рисунок 1</w:t>
      </w:r>
      <w:r w:rsidR="00940DFC">
        <w:rPr>
          <w:lang w:val="en-US"/>
        </w:rPr>
        <w:t>5</w:t>
      </w:r>
      <w:r>
        <w:t xml:space="preserve"> – Расчет значения члена последовательности</w:t>
      </w:r>
    </w:p>
    <w:p w14:paraId="5EFA5E20" w14:textId="16DDBD69" w:rsidR="001750D1" w:rsidRDefault="001750D1" w:rsidP="001750D1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3B811F3" wp14:editId="6E3BFD80">
            <wp:extent cx="5940425" cy="2454275"/>
            <wp:effectExtent l="0" t="0" r="3175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9F354" w14:textId="63205E03" w:rsidR="001750D1" w:rsidRPr="001750D1" w:rsidRDefault="001750D1" w:rsidP="001750D1">
      <w:pPr>
        <w:ind w:firstLine="0"/>
        <w:jc w:val="center"/>
      </w:pPr>
      <w:r>
        <w:t>Рисунок 1</w:t>
      </w:r>
      <w:r w:rsidR="00940DFC" w:rsidRPr="00940DFC">
        <w:t>6</w:t>
      </w:r>
      <w:r>
        <w:t xml:space="preserve"> - Расчет значения суммы текущего количества элементов последовательности</w:t>
      </w:r>
    </w:p>
    <w:p w14:paraId="1B068C7E" w14:textId="77777777" w:rsidR="001750D1" w:rsidRPr="001750D1" w:rsidRDefault="001750D1" w:rsidP="001750D1"/>
    <w:p w14:paraId="61687875" w14:textId="2DBDFC0A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11FFF6B" w:rsidR="00D61AA6" w:rsidRPr="001750D1" w:rsidRDefault="001750D1" w:rsidP="001750D1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3967F0A" wp14:editId="13EA5B45">
            <wp:extent cx="5940425" cy="175641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1750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1524E7"/>
    <w:rsid w:val="00156A29"/>
    <w:rsid w:val="001750D1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12F61"/>
    <w:rsid w:val="005568CA"/>
    <w:rsid w:val="00563738"/>
    <w:rsid w:val="00592D6C"/>
    <w:rsid w:val="005B04AD"/>
    <w:rsid w:val="005D2693"/>
    <w:rsid w:val="005E1714"/>
    <w:rsid w:val="006306C8"/>
    <w:rsid w:val="00697672"/>
    <w:rsid w:val="006E4A6C"/>
    <w:rsid w:val="00742525"/>
    <w:rsid w:val="007575F6"/>
    <w:rsid w:val="00773508"/>
    <w:rsid w:val="00787856"/>
    <w:rsid w:val="007C642B"/>
    <w:rsid w:val="007C693C"/>
    <w:rsid w:val="007F23C6"/>
    <w:rsid w:val="007F3170"/>
    <w:rsid w:val="00806454"/>
    <w:rsid w:val="008B375E"/>
    <w:rsid w:val="0090525A"/>
    <w:rsid w:val="0092589F"/>
    <w:rsid w:val="0092605E"/>
    <w:rsid w:val="00940DFC"/>
    <w:rsid w:val="00961EFB"/>
    <w:rsid w:val="0096281F"/>
    <w:rsid w:val="009D3D13"/>
    <w:rsid w:val="009E7D88"/>
    <w:rsid w:val="00A874E2"/>
    <w:rsid w:val="00AD16EA"/>
    <w:rsid w:val="00AF212C"/>
    <w:rsid w:val="00B83F31"/>
    <w:rsid w:val="00BD2671"/>
    <w:rsid w:val="00BF016C"/>
    <w:rsid w:val="00BF1825"/>
    <w:rsid w:val="00C56CCB"/>
    <w:rsid w:val="00C71F8C"/>
    <w:rsid w:val="00CB09B1"/>
    <w:rsid w:val="00CD1144"/>
    <w:rsid w:val="00CD4CF5"/>
    <w:rsid w:val="00CE4C1F"/>
    <w:rsid w:val="00CF495F"/>
    <w:rsid w:val="00D327F9"/>
    <w:rsid w:val="00D4067A"/>
    <w:rsid w:val="00D61AA6"/>
    <w:rsid w:val="00DA0D61"/>
    <w:rsid w:val="00DC3623"/>
    <w:rsid w:val="00E13D6F"/>
    <w:rsid w:val="00E270CD"/>
    <w:rsid w:val="00E6764A"/>
    <w:rsid w:val="00EC41FD"/>
    <w:rsid w:val="00ED24FF"/>
    <w:rsid w:val="00F114A8"/>
    <w:rsid w:val="00F43D37"/>
    <w:rsid w:val="00F44D03"/>
    <w:rsid w:val="00F50E24"/>
    <w:rsid w:val="00FB5886"/>
    <w:rsid w:val="00FD4812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4">
    <w:name w:val="Таблица простая 14"/>
    <w:basedOn w:val="a1"/>
    <w:next w:val="13"/>
    <w:uiPriority w:val="41"/>
    <w:rsid w:val="00C56CCB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2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52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8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5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1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9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3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3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2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0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9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2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1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3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1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79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21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9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8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1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4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3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8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9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7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8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6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8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6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15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1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2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4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5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3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7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2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8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9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1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18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8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3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9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4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2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5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5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2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12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2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2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9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4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8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8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7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0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5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3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8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06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3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36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2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62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7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8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2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0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2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8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1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4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900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15</Pages>
  <Words>884</Words>
  <Characters>5045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0</cp:revision>
  <dcterms:created xsi:type="dcterms:W3CDTF">2024-11-18T09:54:00Z</dcterms:created>
  <dcterms:modified xsi:type="dcterms:W3CDTF">2024-12-13T11:14:00Z</dcterms:modified>
</cp:coreProperties>
</file>